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DBB" w:rsidRPr="00E668DB" w:rsidRDefault="000B356D" w:rsidP="006C5182">
      <w:pPr>
        <w:jc w:val="center"/>
        <w:rPr>
          <w:rFonts w:ascii="Times New Roman" w:hAnsi="Times New Roman" w:cs="Times New Roman"/>
          <w:b/>
          <w:i/>
          <w:sz w:val="32"/>
          <w:szCs w:val="26"/>
        </w:rPr>
      </w:pPr>
      <w:r w:rsidRPr="00E668DB">
        <w:rPr>
          <w:rFonts w:ascii="Times New Roman" w:hAnsi="Times New Roman" w:cs="Times New Roman"/>
          <w:b/>
          <w:i/>
          <w:sz w:val="32"/>
          <w:szCs w:val="26"/>
        </w:rPr>
        <w:t>CẤU TRÚC BÁO CÁO</w:t>
      </w:r>
    </w:p>
    <w:p w:rsidR="00C67252" w:rsidRPr="00A70C0F" w:rsidRDefault="005012FF"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MỞ ĐẦU</w:t>
      </w:r>
    </w:p>
    <w:p w:rsidR="005012FF" w:rsidRPr="00A70C0F" w:rsidRDefault="005012FF"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TỔNG QUAN</w:t>
      </w:r>
    </w:p>
    <w:p w:rsidR="005012FF" w:rsidRDefault="005012FF"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NGHIÊN CỨU</w:t>
      </w:r>
    </w:p>
    <w:p w:rsidR="007B2A5D" w:rsidRDefault="00FD1AB8"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Mô hình thiết kế</w:t>
      </w:r>
      <w:r w:rsidR="006A31A2">
        <w:rPr>
          <w:rFonts w:ascii="Times New Roman" w:hAnsi="Times New Roman" w:cs="Times New Roman"/>
          <w:i/>
          <w:sz w:val="26"/>
          <w:szCs w:val="26"/>
          <w:u w:val="single"/>
        </w:rPr>
        <w:t xml:space="preserve"> phân tầng</w:t>
      </w:r>
      <w:r w:rsidRPr="007F6624">
        <w:rPr>
          <w:rFonts w:ascii="Times New Roman" w:hAnsi="Times New Roman" w:cs="Times New Roman"/>
          <w:i/>
          <w:sz w:val="26"/>
          <w:szCs w:val="26"/>
          <w:u w:val="single"/>
        </w:rPr>
        <w:t xml:space="preserve"> hệ thống:</w:t>
      </w:r>
    </w:p>
    <w:p w:rsidR="006A31A2" w:rsidRDefault="008E22C3" w:rsidP="00CC71BD">
      <w:pPr>
        <w:pStyle w:val="ListParagraph"/>
        <w:ind w:left="1440" w:firstLine="720"/>
        <w:jc w:val="both"/>
        <w:rPr>
          <w:rFonts w:ascii="Times New Roman" w:hAnsi="Times New Roman" w:cs="Times New Roman"/>
          <w:sz w:val="26"/>
          <w:szCs w:val="26"/>
        </w:rPr>
      </w:pPr>
      <w:r>
        <w:rPr>
          <w:rFonts w:ascii="Times New Roman" w:hAnsi="Times New Roman" w:cs="Times New Roman"/>
          <w:sz w:val="26"/>
          <w:szCs w:val="26"/>
        </w:rPr>
        <w:t xml:space="preserve">Phần này trình bày bao quát </w:t>
      </w:r>
      <w:r w:rsidR="00151106">
        <w:rPr>
          <w:rFonts w:ascii="Times New Roman" w:hAnsi="Times New Roman" w:cs="Times New Roman"/>
          <w:sz w:val="26"/>
          <w:szCs w:val="26"/>
        </w:rPr>
        <w:t>kiến trúc</w:t>
      </w:r>
      <w:r>
        <w:rPr>
          <w:rFonts w:ascii="Times New Roman" w:hAnsi="Times New Roman" w:cs="Times New Roman"/>
          <w:sz w:val="26"/>
          <w:szCs w:val="26"/>
        </w:rPr>
        <w:t xml:space="preserve"> thiết kế của hệ thống</w:t>
      </w:r>
      <w:r w:rsidR="00285DAD">
        <w:rPr>
          <w:rFonts w:ascii="Times New Roman" w:hAnsi="Times New Roman" w:cs="Times New Roman"/>
          <w:sz w:val="26"/>
          <w:szCs w:val="26"/>
        </w:rPr>
        <w:t>. Hệ thống được thiết kế</w:t>
      </w:r>
      <w:r w:rsidR="006C7EA4">
        <w:rPr>
          <w:rFonts w:ascii="Times New Roman" w:hAnsi="Times New Roman" w:cs="Times New Roman"/>
          <w:sz w:val="26"/>
          <w:szCs w:val="26"/>
        </w:rPr>
        <w:t xml:space="preserve"> theo</w:t>
      </w:r>
      <w:r w:rsidR="00937E1E">
        <w:rPr>
          <w:rFonts w:ascii="Times New Roman" w:hAnsi="Times New Roman" w:cs="Times New Roman"/>
          <w:sz w:val="26"/>
          <w:szCs w:val="26"/>
        </w:rPr>
        <w:t xml:space="preserve"> mô hình stack-layer</w:t>
      </w:r>
      <w:r w:rsidR="002B1BA2">
        <w:rPr>
          <w:rFonts w:ascii="Times New Roman" w:hAnsi="Times New Roman" w:cs="Times New Roman"/>
          <w:sz w:val="26"/>
          <w:szCs w:val="26"/>
        </w:rPr>
        <w:t>, mỗi layer sẽ chịu trách nhiệm về một tác vụ cốt lõi trong hệ thống, những layer bên dưới sẽ cung cấp API cho những layer bên trên sử dụng. Sự kết hợp giữa các layer sẽ tạo nên chương trình hoàn chỉnh.</w:t>
      </w:r>
    </w:p>
    <w:p w:rsidR="000A7954" w:rsidRDefault="00BB50F4" w:rsidP="002A6C13">
      <w:pPr>
        <w:pStyle w:val="ListParagraph"/>
        <w:ind w:left="1440" w:firstLine="720"/>
        <w:jc w:val="both"/>
        <w:rPr>
          <w:rFonts w:ascii="Times New Roman" w:hAnsi="Times New Roman" w:cs="Times New Roman"/>
          <w:sz w:val="26"/>
          <w:szCs w:val="26"/>
        </w:rPr>
      </w:pPr>
      <w:r>
        <w:rPr>
          <w:rFonts w:ascii="Times New Roman" w:hAnsi="Times New Roman" w:cs="Times New Roman"/>
          <w:sz w:val="26"/>
          <w:szCs w:val="26"/>
        </w:rPr>
        <w:t>Thiết kế của chương trình cơ bản như sau:</w:t>
      </w:r>
    </w:p>
    <w:p w:rsidR="00312EE9" w:rsidRPr="002A6C13" w:rsidRDefault="00312EE9" w:rsidP="002A6C13">
      <w:pPr>
        <w:pStyle w:val="ListParagraph"/>
        <w:ind w:left="1440" w:firstLine="720"/>
        <w:jc w:val="both"/>
        <w:rPr>
          <w:rFonts w:ascii="Times New Roman" w:hAnsi="Times New Roman" w:cs="Times New Roman"/>
          <w:sz w:val="26"/>
          <w:szCs w:val="26"/>
        </w:rPr>
      </w:pPr>
    </w:p>
    <w:p w:rsidR="00BB50F4" w:rsidRPr="006A31A2" w:rsidRDefault="000A7954" w:rsidP="000A7954">
      <w:pPr>
        <w:pStyle w:val="ListParagraph"/>
        <w:ind w:left="1440"/>
        <w:jc w:val="center"/>
        <w:rPr>
          <w:rFonts w:ascii="Times New Roman" w:hAnsi="Times New Roman" w:cs="Times New Roman"/>
          <w:sz w:val="26"/>
          <w:szCs w:val="26"/>
        </w:rPr>
      </w:pPr>
      <w:r>
        <w:object w:dxaOrig="9444" w:dyaOrig="6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294.75pt" o:ole="">
            <v:imagedata r:id="rId5" o:title=""/>
          </v:shape>
          <o:OLEObject Type="Embed" ProgID="Visio.Drawing.11" ShapeID="_x0000_i1025" DrawAspect="Content" ObjectID="_1481442704" r:id="rId6"/>
        </w:object>
      </w:r>
    </w:p>
    <w:p w:rsidR="008710AA" w:rsidRDefault="008710AA" w:rsidP="008710AA">
      <w:pPr>
        <w:pStyle w:val="ListParagraph"/>
        <w:ind w:left="1440"/>
        <w:jc w:val="both"/>
        <w:rPr>
          <w:rFonts w:ascii="Times New Roman" w:hAnsi="Times New Roman" w:cs="Times New Roman"/>
          <w:i/>
          <w:sz w:val="26"/>
          <w:szCs w:val="26"/>
          <w:u w:val="single"/>
        </w:rPr>
      </w:pPr>
    </w:p>
    <w:p w:rsidR="00FD1AB8" w:rsidRDefault="00FD1AB8"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Giới thiệu các module có trong thiết kế:</w:t>
      </w:r>
    </w:p>
    <w:p w:rsidR="00C92B62" w:rsidRDefault="00C92B62" w:rsidP="00C92B62">
      <w:pPr>
        <w:pStyle w:val="ListParagraph"/>
        <w:numPr>
          <w:ilvl w:val="1"/>
          <w:numId w:val="2"/>
        </w:numPr>
        <w:jc w:val="both"/>
        <w:rPr>
          <w:rFonts w:ascii="Times New Roman" w:hAnsi="Times New Roman" w:cs="Times New Roman"/>
          <w:i/>
          <w:sz w:val="26"/>
          <w:szCs w:val="26"/>
          <w:u w:val="single"/>
        </w:rPr>
      </w:pPr>
      <w:r>
        <w:rPr>
          <w:rFonts w:ascii="Times New Roman" w:hAnsi="Times New Roman" w:cs="Times New Roman"/>
          <w:i/>
          <w:sz w:val="26"/>
          <w:szCs w:val="26"/>
          <w:u w:val="single"/>
        </w:rPr>
        <w:t>Giới thiệu tổng quan về module P2P:</w:t>
      </w:r>
    </w:p>
    <w:p w:rsidR="00061577" w:rsidRDefault="00061577" w:rsidP="00C92B62">
      <w:pPr>
        <w:pStyle w:val="ListParagraph"/>
        <w:numPr>
          <w:ilvl w:val="1"/>
          <w:numId w:val="2"/>
        </w:numPr>
        <w:jc w:val="both"/>
        <w:rPr>
          <w:rFonts w:ascii="Times New Roman" w:hAnsi="Times New Roman" w:cs="Times New Roman"/>
          <w:i/>
          <w:sz w:val="26"/>
          <w:szCs w:val="26"/>
          <w:u w:val="single"/>
        </w:rPr>
      </w:pPr>
      <w:r>
        <w:rPr>
          <w:rFonts w:ascii="Times New Roman" w:hAnsi="Times New Roman" w:cs="Times New Roman"/>
          <w:i/>
          <w:sz w:val="26"/>
          <w:szCs w:val="26"/>
          <w:u w:val="single"/>
        </w:rPr>
        <w:t xml:space="preserve">Giới thiệu tổng quan về </w:t>
      </w:r>
      <w:r w:rsidR="002426F1">
        <w:rPr>
          <w:rFonts w:ascii="Times New Roman" w:hAnsi="Times New Roman" w:cs="Times New Roman"/>
          <w:i/>
          <w:sz w:val="26"/>
          <w:szCs w:val="26"/>
          <w:u w:val="single"/>
        </w:rPr>
        <w:t>module SIP:</w:t>
      </w:r>
    </w:p>
    <w:p w:rsidR="009330FF" w:rsidRPr="007F6624" w:rsidRDefault="009330FF" w:rsidP="00C92B62">
      <w:pPr>
        <w:pStyle w:val="ListParagraph"/>
        <w:numPr>
          <w:ilvl w:val="1"/>
          <w:numId w:val="2"/>
        </w:numPr>
        <w:jc w:val="both"/>
        <w:rPr>
          <w:rFonts w:ascii="Times New Roman" w:hAnsi="Times New Roman" w:cs="Times New Roman"/>
          <w:i/>
          <w:sz w:val="26"/>
          <w:szCs w:val="26"/>
          <w:u w:val="single"/>
        </w:rPr>
      </w:pPr>
      <w:r>
        <w:rPr>
          <w:rFonts w:ascii="Times New Roman" w:hAnsi="Times New Roman" w:cs="Times New Roman"/>
          <w:i/>
          <w:sz w:val="26"/>
          <w:szCs w:val="26"/>
          <w:u w:val="single"/>
        </w:rPr>
        <w:t>Giới thiệu tổng quan về module Media:</w:t>
      </w:r>
    </w:p>
    <w:p w:rsidR="000E58E1" w:rsidRDefault="000E58E1"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Module P2P network:</w:t>
      </w:r>
    </w:p>
    <w:p w:rsidR="00B45127" w:rsidRDefault="00B45127" w:rsidP="00E64F67">
      <w:pPr>
        <w:pStyle w:val="ListParagraph"/>
        <w:numPr>
          <w:ilvl w:val="0"/>
          <w:numId w:val="3"/>
        </w:numPr>
        <w:jc w:val="both"/>
        <w:rPr>
          <w:rFonts w:ascii="Times New Roman" w:hAnsi="Times New Roman" w:cs="Times New Roman"/>
          <w:sz w:val="26"/>
          <w:szCs w:val="26"/>
        </w:rPr>
      </w:pPr>
      <w:r w:rsidRPr="00713C8A">
        <w:rPr>
          <w:rFonts w:ascii="Times New Roman" w:hAnsi="Times New Roman" w:cs="Times New Roman"/>
          <w:sz w:val="26"/>
          <w:szCs w:val="26"/>
        </w:rPr>
        <w:t>Chi tiết về thiết kế và cách thực thi module P2P.</w:t>
      </w:r>
    </w:p>
    <w:p w:rsidR="00516073" w:rsidRPr="00713C8A" w:rsidRDefault="00516073" w:rsidP="00516073">
      <w:pPr>
        <w:pStyle w:val="ListParagraph"/>
        <w:ind w:left="1800"/>
        <w:jc w:val="both"/>
        <w:rPr>
          <w:rFonts w:ascii="Times New Roman" w:hAnsi="Times New Roman" w:cs="Times New Roman"/>
          <w:sz w:val="26"/>
          <w:szCs w:val="26"/>
        </w:rPr>
      </w:pPr>
      <w:bookmarkStart w:id="0" w:name="_GoBack"/>
      <w:bookmarkEnd w:id="0"/>
    </w:p>
    <w:p w:rsidR="000E58E1" w:rsidRPr="008F566E" w:rsidRDefault="000E58E1"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lastRenderedPageBreak/>
        <w:t>Module SIP:</w:t>
      </w:r>
    </w:p>
    <w:p w:rsidR="006944AB" w:rsidRPr="008F566E" w:rsidRDefault="006944AB" w:rsidP="0045747D">
      <w:pPr>
        <w:pStyle w:val="ListParagraph"/>
        <w:numPr>
          <w:ilvl w:val="1"/>
          <w:numId w:val="2"/>
        </w:numPr>
        <w:jc w:val="both"/>
        <w:rPr>
          <w:rFonts w:ascii="Times New Roman" w:hAnsi="Times New Roman" w:cs="Times New Roman"/>
          <w:i/>
          <w:sz w:val="26"/>
          <w:szCs w:val="26"/>
          <w:u w:val="single"/>
        </w:rPr>
      </w:pPr>
      <w:r w:rsidRPr="008F566E">
        <w:rPr>
          <w:rFonts w:ascii="Times New Roman" w:hAnsi="Times New Roman" w:cs="Times New Roman"/>
          <w:i/>
          <w:sz w:val="26"/>
          <w:szCs w:val="26"/>
          <w:u w:val="single"/>
        </w:rPr>
        <w:t>Lý do chọn giao thứ</w:t>
      </w:r>
      <w:r w:rsidR="00415294" w:rsidRPr="008F566E">
        <w:rPr>
          <w:rFonts w:ascii="Times New Roman" w:hAnsi="Times New Roman" w:cs="Times New Roman"/>
          <w:i/>
          <w:sz w:val="26"/>
          <w:szCs w:val="26"/>
          <w:u w:val="single"/>
        </w:rPr>
        <w:t>c SIP:</w:t>
      </w:r>
    </w:p>
    <w:p w:rsidR="00FB052B" w:rsidRPr="0073031D" w:rsidRDefault="00FB052B" w:rsidP="00BF25DD">
      <w:pPr>
        <w:pStyle w:val="ListParagraph"/>
        <w:numPr>
          <w:ilvl w:val="1"/>
          <w:numId w:val="2"/>
        </w:numPr>
        <w:jc w:val="both"/>
        <w:rPr>
          <w:rFonts w:ascii="Times New Roman" w:hAnsi="Times New Roman" w:cs="Times New Roman"/>
          <w:i/>
          <w:sz w:val="26"/>
          <w:szCs w:val="26"/>
          <w:u w:val="single"/>
        </w:rPr>
      </w:pPr>
      <w:r w:rsidRPr="0073031D">
        <w:rPr>
          <w:rFonts w:ascii="Times New Roman" w:hAnsi="Times New Roman" w:cs="Times New Roman"/>
          <w:i/>
          <w:sz w:val="26"/>
          <w:szCs w:val="26"/>
          <w:u w:val="single"/>
        </w:rPr>
        <w:t>Nghiên cứu về giao thứ</w:t>
      </w:r>
      <w:r w:rsidR="00415294" w:rsidRPr="0073031D">
        <w:rPr>
          <w:rFonts w:ascii="Times New Roman" w:hAnsi="Times New Roman" w:cs="Times New Roman"/>
          <w:i/>
          <w:sz w:val="26"/>
          <w:szCs w:val="26"/>
          <w:u w:val="single"/>
        </w:rPr>
        <w:t>c SIP:</w:t>
      </w:r>
    </w:p>
    <w:p w:rsidR="00984CB6" w:rsidRPr="007F6624" w:rsidRDefault="00984CB6"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Module Media:</w:t>
      </w:r>
    </w:p>
    <w:p w:rsidR="008556D4" w:rsidRPr="007F6624" w:rsidRDefault="008556D4" w:rsidP="008E22C3">
      <w:pPr>
        <w:pStyle w:val="ListParagraph"/>
        <w:numPr>
          <w:ilvl w:val="1"/>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Nghiên cứu về các loại giao thức streaming RTSP/RTP/RTCP:</w:t>
      </w:r>
    </w:p>
    <w:p w:rsidR="004E52D2" w:rsidRPr="007F6624" w:rsidRDefault="004E52D2" w:rsidP="008E22C3">
      <w:pPr>
        <w:pStyle w:val="ListParagraph"/>
        <w:numPr>
          <w:ilvl w:val="1"/>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Thực thi streming trong chương trình:</w:t>
      </w:r>
    </w:p>
    <w:p w:rsidR="001239C5" w:rsidRPr="007F6624" w:rsidRDefault="001239C5" w:rsidP="008E22C3">
      <w:pPr>
        <w:pStyle w:val="ListParagraph"/>
        <w:numPr>
          <w:ilvl w:val="2"/>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Thực thi streaming server</w:t>
      </w:r>
      <w:r w:rsidR="00FB70E9" w:rsidRPr="007F6624">
        <w:rPr>
          <w:rFonts w:ascii="Times New Roman" w:hAnsi="Times New Roman" w:cs="Times New Roman"/>
          <w:i/>
          <w:sz w:val="26"/>
          <w:szCs w:val="26"/>
          <w:u w:val="single"/>
        </w:rPr>
        <w:t>:</w:t>
      </w:r>
    </w:p>
    <w:p w:rsidR="001239C5" w:rsidRPr="007F6624" w:rsidRDefault="001239C5" w:rsidP="008E22C3">
      <w:pPr>
        <w:pStyle w:val="ListParagraph"/>
        <w:numPr>
          <w:ilvl w:val="2"/>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Thực thi streaming client:</w:t>
      </w:r>
    </w:p>
    <w:p w:rsidR="008A1864" w:rsidRPr="007F6624" w:rsidRDefault="008A1864" w:rsidP="008E22C3">
      <w:pPr>
        <w:pStyle w:val="ListParagraph"/>
        <w:numPr>
          <w:ilvl w:val="1"/>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Các thư việ</w:t>
      </w:r>
      <w:r w:rsidR="005D4D37" w:rsidRPr="007F6624">
        <w:rPr>
          <w:rFonts w:ascii="Times New Roman" w:hAnsi="Times New Roman" w:cs="Times New Roman"/>
          <w:i/>
          <w:sz w:val="26"/>
          <w:szCs w:val="26"/>
          <w:u w:val="single"/>
        </w:rPr>
        <w:t>n stream sử dụng</w:t>
      </w:r>
      <w:r w:rsidRPr="007F6624">
        <w:rPr>
          <w:rFonts w:ascii="Times New Roman" w:hAnsi="Times New Roman" w:cs="Times New Roman"/>
          <w:i/>
          <w:sz w:val="26"/>
          <w:szCs w:val="26"/>
          <w:u w:val="single"/>
        </w:rPr>
        <w:t xml:space="preserve"> trong chương trình:</w:t>
      </w:r>
    </w:p>
    <w:p w:rsidR="005012FF" w:rsidRPr="00A70C0F" w:rsidRDefault="005012FF"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TRÌNH BÀY, ĐÁNH GIÁ, BÀN LUẬN VỀ KẾT QUẢ</w:t>
      </w:r>
    </w:p>
    <w:p w:rsidR="005012FF" w:rsidRPr="00A70C0F" w:rsidRDefault="005012FF"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KẾT LUẬN</w:t>
      </w:r>
    </w:p>
    <w:p w:rsidR="00240B38" w:rsidRPr="00A70C0F" w:rsidRDefault="00240B38"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HƯỚNG PHÁT TRIỂN</w:t>
      </w:r>
    </w:p>
    <w:p w:rsidR="003B5119" w:rsidRPr="00A70C0F" w:rsidRDefault="003B5119"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DANH MỤC TÀI LIỆU THAM KHẢO</w:t>
      </w:r>
    </w:p>
    <w:p w:rsidR="00C01994" w:rsidRPr="00A70C0F" w:rsidRDefault="00C01994"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PHỤC LỤC</w:t>
      </w:r>
    </w:p>
    <w:sectPr w:rsidR="00C01994" w:rsidRPr="00A70C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0DA554C"/>
    <w:multiLevelType w:val="hybridMultilevel"/>
    <w:tmpl w:val="B4442C7A"/>
    <w:lvl w:ilvl="0" w:tplc="A0BCFA3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9360ED5"/>
    <w:multiLevelType w:val="hybridMultilevel"/>
    <w:tmpl w:val="E31670DE"/>
    <w:lvl w:ilvl="0" w:tplc="90B023FC">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7916215D"/>
    <w:multiLevelType w:val="hybridMultilevel"/>
    <w:tmpl w:val="A0A8E1FC"/>
    <w:lvl w:ilvl="0" w:tplc="5E8EF1F4">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4B8"/>
    <w:rsid w:val="00011979"/>
    <w:rsid w:val="00061577"/>
    <w:rsid w:val="000A7954"/>
    <w:rsid w:val="000B356D"/>
    <w:rsid w:val="000E0165"/>
    <w:rsid w:val="000E58E1"/>
    <w:rsid w:val="001239C5"/>
    <w:rsid w:val="00151106"/>
    <w:rsid w:val="001C2CBD"/>
    <w:rsid w:val="00240B38"/>
    <w:rsid w:val="002426F1"/>
    <w:rsid w:val="00285DAD"/>
    <w:rsid w:val="002A6C13"/>
    <w:rsid w:val="002B1BA2"/>
    <w:rsid w:val="00312EE9"/>
    <w:rsid w:val="003B5119"/>
    <w:rsid w:val="00415294"/>
    <w:rsid w:val="0045747D"/>
    <w:rsid w:val="004E52D2"/>
    <w:rsid w:val="005012FF"/>
    <w:rsid w:val="00516073"/>
    <w:rsid w:val="0054661D"/>
    <w:rsid w:val="00561FD6"/>
    <w:rsid w:val="005D4D37"/>
    <w:rsid w:val="006654B8"/>
    <w:rsid w:val="006944AB"/>
    <w:rsid w:val="006A31A2"/>
    <w:rsid w:val="006C5182"/>
    <w:rsid w:val="006C7EA4"/>
    <w:rsid w:val="006D3795"/>
    <w:rsid w:val="00713C8A"/>
    <w:rsid w:val="0073031D"/>
    <w:rsid w:val="007A6ABC"/>
    <w:rsid w:val="007B2A5D"/>
    <w:rsid w:val="007F6624"/>
    <w:rsid w:val="00811569"/>
    <w:rsid w:val="008556D4"/>
    <w:rsid w:val="008710AA"/>
    <w:rsid w:val="008A1864"/>
    <w:rsid w:val="008E22C3"/>
    <w:rsid w:val="008F566E"/>
    <w:rsid w:val="008F6DBB"/>
    <w:rsid w:val="009330FF"/>
    <w:rsid w:val="00937E1E"/>
    <w:rsid w:val="00951939"/>
    <w:rsid w:val="00984CB6"/>
    <w:rsid w:val="0098729B"/>
    <w:rsid w:val="00A70C0F"/>
    <w:rsid w:val="00A72E65"/>
    <w:rsid w:val="00B45127"/>
    <w:rsid w:val="00BB50F4"/>
    <w:rsid w:val="00BF25DD"/>
    <w:rsid w:val="00C01994"/>
    <w:rsid w:val="00C67252"/>
    <w:rsid w:val="00C92B62"/>
    <w:rsid w:val="00CC71BD"/>
    <w:rsid w:val="00E64F67"/>
    <w:rsid w:val="00E668DB"/>
    <w:rsid w:val="00ED5B32"/>
    <w:rsid w:val="00F30488"/>
    <w:rsid w:val="00FB052B"/>
    <w:rsid w:val="00FB70E9"/>
    <w:rsid w:val="00FD1AB8"/>
    <w:rsid w:val="00FD62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57ED6E-8805-4121-826C-C6E2BE418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2F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TotalTime>
  <Pages>2</Pages>
  <Words>160</Words>
  <Characters>912</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68</cp:revision>
  <dcterms:created xsi:type="dcterms:W3CDTF">2014-12-30T03:37:00Z</dcterms:created>
  <dcterms:modified xsi:type="dcterms:W3CDTF">2014-12-30T04:05:00Z</dcterms:modified>
</cp:coreProperties>
</file>